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6F0962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3</w:t>
      </w:r>
    </w:p>
    <w:p w:rsidR="006F0962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6F0962" w:rsidRPr="006F0962">
        <w:rPr>
          <w:rFonts w:ascii="Times New Roman" w:hAnsi="Times New Roman" w:cs="Times New Roman"/>
          <w:sz w:val="28"/>
          <w:szCs w:val="28"/>
        </w:rPr>
        <w:t>Разработка программы с разветвлениями</w:t>
      </w:r>
    </w:p>
    <w:p w:rsidR="00C917DD" w:rsidRDefault="006F0962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0962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Pr="006F0962">
        <w:rPr>
          <w:rFonts w:ascii="Times New Roman" w:hAnsi="Times New Roman" w:cs="Times New Roman"/>
          <w:sz w:val="28"/>
          <w:szCs w:val="28"/>
        </w:rPr>
        <w:t>”</w:t>
      </w:r>
      <w:r w:rsidR="008368C5">
        <w:rPr>
          <w:rFonts w:ascii="Times New Roman" w:hAnsi="Times New Roman" w:cs="Times New Roman"/>
          <w:sz w:val="28"/>
          <w:szCs w:val="28"/>
        </w:rPr>
        <w:t>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0D38DB" w:rsidRDefault="00C917DD" w:rsidP="00C917DD">
          <w:pPr>
            <w:pStyle w:val="a4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0D38D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0D38DB" w:rsidRPr="000D38DB" w:rsidRDefault="007A2FFA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r w:rsidRPr="007A2FF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0D38D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A2FF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957749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0D38DB" w:rsidRPr="000D38DB">
              <w:rPr>
                <w:rStyle w:val="a5"/>
                <w:noProof/>
              </w:rPr>
              <w:t xml:space="preserve"> </w:t>
            </w:r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Постановка задачи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49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3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21"/>
            <w:tabs>
              <w:tab w:val="left" w:pos="880"/>
              <w:tab w:val="right" w:leader="dot" w:pos="9061"/>
            </w:tabs>
            <w:rPr>
              <w:noProof/>
              <w:lang w:eastAsia="ja-JP"/>
            </w:rPr>
          </w:pPr>
          <w:hyperlink w:anchor="_Toc27957750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1.1</w:t>
            </w:r>
            <w:r w:rsidR="000D38DB" w:rsidRPr="000D38DB">
              <w:rPr>
                <w:noProof/>
                <w:lang w:eastAsia="ja-JP"/>
              </w:rPr>
              <w:tab/>
            </w:r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Общее задание на разработку программы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0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3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1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1.2 Требования к элементам пользовательского интерфейса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1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4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2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1.3 Требования к организации ввода-вывода данных в программе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2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6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3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1.4 Требования к реакции программы на нестандартные, в том числе критические, действия пользователя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3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7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21"/>
            <w:tabs>
              <w:tab w:val="left" w:pos="880"/>
              <w:tab w:val="right" w:leader="dot" w:pos="9061"/>
            </w:tabs>
            <w:rPr>
              <w:noProof/>
              <w:lang w:eastAsia="ja-JP"/>
            </w:rPr>
          </w:pPr>
          <w:hyperlink w:anchor="_Toc27957754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1.5</w:t>
            </w:r>
            <w:r w:rsidR="000D38DB" w:rsidRPr="000D38DB">
              <w:rPr>
                <w:noProof/>
                <w:lang w:eastAsia="ja-JP"/>
              </w:rPr>
              <w:tab/>
            </w:r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Прочие требования к программе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4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7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5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2 Схемы алгоритмов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5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8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6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3 Код программы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6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14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7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4 Результаты тестирования программы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7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18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0D38DB" w:rsidRPr="000D38DB" w:rsidRDefault="007A2FFA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57758" w:history="1">
            <w:r w:rsidR="000D38DB" w:rsidRPr="000D38DB">
              <w:rPr>
                <w:rStyle w:val="a5"/>
                <w:rFonts w:ascii="Times New Roman" w:hAnsi="Times New Roman" w:cs="Times New Roman"/>
                <w:noProof/>
              </w:rPr>
              <w:t>Вывод</w:t>
            </w:r>
            <w:r w:rsidR="000D38DB" w:rsidRPr="000D38DB">
              <w:rPr>
                <w:noProof/>
                <w:webHidden/>
              </w:rPr>
              <w:tab/>
            </w:r>
            <w:r w:rsidRPr="000D38DB">
              <w:rPr>
                <w:noProof/>
                <w:webHidden/>
              </w:rPr>
              <w:fldChar w:fldCharType="begin"/>
            </w:r>
            <w:r w:rsidR="000D38DB" w:rsidRPr="000D38DB">
              <w:rPr>
                <w:noProof/>
                <w:webHidden/>
              </w:rPr>
              <w:instrText xml:space="preserve"> PAGEREF _Toc27957758 \h </w:instrText>
            </w:r>
            <w:r w:rsidRPr="000D38DB">
              <w:rPr>
                <w:noProof/>
                <w:webHidden/>
              </w:rPr>
            </w:r>
            <w:r w:rsidRPr="000D38DB">
              <w:rPr>
                <w:noProof/>
                <w:webHidden/>
              </w:rPr>
              <w:fldChar w:fldCharType="separate"/>
            </w:r>
            <w:r w:rsidR="000D38DB" w:rsidRPr="000D38DB">
              <w:rPr>
                <w:noProof/>
                <w:webHidden/>
              </w:rPr>
              <w:t>21</w:t>
            </w:r>
            <w:r w:rsidRPr="000D38DB">
              <w:rPr>
                <w:noProof/>
                <w:webHidden/>
              </w:rPr>
              <w:fldChar w:fldCharType="end"/>
            </w:r>
          </w:hyperlink>
        </w:p>
        <w:p w:rsidR="00C917DD" w:rsidRPr="004D1744" w:rsidRDefault="007A2FFA" w:rsidP="00C917DD">
          <w:pPr>
            <w:rPr>
              <w:sz w:val="28"/>
              <w:szCs w:val="28"/>
            </w:rPr>
          </w:pPr>
          <w:r w:rsidRPr="000D38DB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C917DD">
      <w:pPr>
        <w:pStyle w:val="1"/>
        <w:ind w:firstLine="851"/>
        <w:rPr>
          <w:b/>
          <w:color w:val="000000" w:themeColor="text1"/>
        </w:rPr>
      </w:pPr>
      <w:bookmarkStart w:id="2" w:name="_Toc27957749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Pr="004342F8" w:rsidRDefault="00C917DD" w:rsidP="00C917DD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21737381"/>
      <w:bookmarkStart w:id="4" w:name="_Toc27957750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 xml:space="preserve">Разработать на </w:t>
      </w:r>
      <w:proofErr w:type="spellStart"/>
      <w:r w:rsidRPr="004342F8">
        <w:rPr>
          <w:rFonts w:ascii="Times New Roman" w:hAnsi="Times New Roman" w:cs="Times New Roman"/>
          <w:sz w:val="28"/>
          <w:szCs w:val="28"/>
        </w:rPr>
        <w:t>Vis</w:t>
      </w:r>
      <w:r w:rsidR="00572F42" w:rsidRPr="004342F8">
        <w:rPr>
          <w:rFonts w:ascii="Times New Roman" w:hAnsi="Times New Roman" w:cs="Times New Roman"/>
          <w:sz w:val="28"/>
          <w:szCs w:val="28"/>
        </w:rPr>
        <w:t>ual</w:t>
      </w:r>
      <w:proofErr w:type="spellEnd"/>
      <w:r w:rsidR="00572F42" w:rsidRPr="004342F8">
        <w:rPr>
          <w:rFonts w:ascii="Times New Roman" w:hAnsi="Times New Roman" w:cs="Times New Roman"/>
          <w:sz w:val="28"/>
          <w:szCs w:val="28"/>
        </w:rPr>
        <w:t xml:space="preserve"> C++ приложение «</w:t>
      </w:r>
      <w:r w:rsidR="006F0962" w:rsidRPr="004342F8"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="00572F42" w:rsidRPr="004342F8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4342F8" w:rsidRDefault="00C917DD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1) Создать форму, имеющую вид, представленный на рисунке 1, приблизительный результат работы которой также представлен на рисунке 1;</w:t>
      </w:r>
    </w:p>
    <w:p w:rsidR="00C917DD" w:rsidRPr="004342F8" w:rsidRDefault="007B38DE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541778" cy="2310826"/>
            <wp:effectExtent l="19050" t="0" r="1772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237" cy="2309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исунок 1 – Окно приложения «</w:t>
      </w:r>
      <w:r w:rsidR="006F0962" w:rsidRPr="004342F8"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Pr="004342F8">
        <w:rPr>
          <w:rFonts w:ascii="Times New Roman" w:hAnsi="Times New Roman" w:cs="Times New Roman"/>
          <w:sz w:val="28"/>
          <w:szCs w:val="28"/>
        </w:rPr>
        <w:t>».</w:t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2F42" w:rsidRPr="004342F8" w:rsidRDefault="00572F42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2) Реализовать в</w:t>
      </w:r>
      <w:r w:rsidR="007B38DE" w:rsidRPr="004342F8">
        <w:rPr>
          <w:rFonts w:ascii="Times New Roman" w:hAnsi="Times New Roman" w:cs="Times New Roman"/>
          <w:sz w:val="28"/>
          <w:szCs w:val="28"/>
        </w:rPr>
        <w:t>ведение числовых значений в поля тип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B38DE" w:rsidRPr="004342F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972F9C" w:rsidRPr="004342F8">
        <w:rPr>
          <w:rFonts w:ascii="Times New Roman" w:hAnsi="Times New Roman" w:cs="Times New Roman"/>
          <w:sz w:val="28"/>
          <w:szCs w:val="28"/>
        </w:rPr>
        <w:t xml:space="preserve">, </w:t>
      </w:r>
      <w:r w:rsidRPr="004342F8">
        <w:rPr>
          <w:rFonts w:ascii="Times New Roman" w:hAnsi="Times New Roman" w:cs="Times New Roman"/>
          <w:sz w:val="28"/>
          <w:szCs w:val="28"/>
        </w:rPr>
        <w:t xml:space="preserve">. </w:t>
      </w:r>
      <w:r w:rsidR="00972F9C" w:rsidRPr="004342F8">
        <w:rPr>
          <w:rFonts w:ascii="Times New Roman" w:hAnsi="Times New Roman" w:cs="Times New Roman"/>
          <w:sz w:val="28"/>
          <w:szCs w:val="28"/>
        </w:rPr>
        <w:t>ограничить ввод букв и специальных символов, при этом должны корректно вводиться знак минуса и десятичного разделителя, чтобы могли вводиться вещественные и отрицательные числа.</w:t>
      </w:r>
    </w:p>
    <w:p w:rsidR="00972F9C" w:rsidRPr="004342F8" w:rsidRDefault="00972F9C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3) При нажатии на кнопку «Сброс» текстовые поля с вводимыми числами и результатом должны «очищаться», то есть становиться пустыми.</w:t>
      </w:r>
    </w:p>
    <w:p w:rsidR="00972F9C" w:rsidRPr="004342F8" w:rsidRDefault="00972F9C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4) Нажатие кнопки «Закрыть» должно осуществлять корректное завершение работы приложения.</w:t>
      </w:r>
    </w:p>
    <w:p w:rsidR="004342F8" w:rsidRPr="004342F8" w:rsidRDefault="004342F8" w:rsidP="004342F8">
      <w:pPr>
        <w:spacing w:after="0" w:line="360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342F8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72F42" w:rsidRPr="004342F8" w:rsidRDefault="00572F42" w:rsidP="004342F8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27957751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 Требования к элементам пользовательского интерфейса</w:t>
      </w:r>
      <w:bookmarkEnd w:id="5"/>
    </w:p>
    <w:p w:rsidR="004342F8" w:rsidRPr="004342F8" w:rsidRDefault="004342F8" w:rsidP="004342F8">
      <w:pPr>
        <w:pStyle w:val="ac"/>
      </w:pPr>
      <w:proofErr w:type="gramStart"/>
      <w:r w:rsidRPr="004342F8">
        <w:t xml:space="preserve">Для данной программы необходимо на форме расположить 3 </w:t>
      </w:r>
      <w:r>
        <w:t xml:space="preserve">элемента типа </w:t>
      </w:r>
      <w:r w:rsidRPr="004342F8">
        <w:rPr>
          <w:lang w:val="en-US"/>
        </w:rPr>
        <w:t>Button</w:t>
      </w:r>
      <w:r w:rsidRPr="004342F8">
        <w:t xml:space="preserve">, выполняющих очистку полей, решение уравнения и закрытие программы, 8 </w:t>
      </w:r>
      <w:r>
        <w:t xml:space="preserve">элементов типа </w:t>
      </w:r>
      <w:r>
        <w:rPr>
          <w:lang w:val="en-US"/>
        </w:rPr>
        <w:t>L</w:t>
      </w:r>
      <w:r w:rsidRPr="004342F8">
        <w:rPr>
          <w:lang w:val="en-US"/>
        </w:rPr>
        <w:t>abel</w:t>
      </w:r>
      <w:r w:rsidRPr="004342F8">
        <w:t xml:space="preserve">, 7 из которых поясняют содержание </w:t>
      </w:r>
      <w:r>
        <w:t xml:space="preserve">текстовых полей </w:t>
      </w:r>
      <w:proofErr w:type="spellStart"/>
      <w:r>
        <w:rPr>
          <w:lang w:val="en-US"/>
        </w:rPr>
        <w:t>T</w:t>
      </w:r>
      <w:r w:rsidRPr="004342F8">
        <w:rPr>
          <w:lang w:val="en-US"/>
        </w:rPr>
        <w:t>extBox</w:t>
      </w:r>
      <w:proofErr w:type="spellEnd"/>
      <w:r w:rsidRPr="004342F8">
        <w:t xml:space="preserve"> для ввода данных и найденных корней, 1 предназначен для уведомления пользователя в случаях нахождения корней, их отсутствия или неверно введённых данных, 5</w:t>
      </w:r>
      <w:r>
        <w:t xml:space="preserve"> элементов типа</w:t>
      </w:r>
      <w:r w:rsidRPr="004342F8">
        <w:t xml:space="preserve"> </w:t>
      </w:r>
      <w:proofErr w:type="spellStart"/>
      <w:r>
        <w:rPr>
          <w:lang w:val="en-US"/>
        </w:rPr>
        <w:t>T</w:t>
      </w:r>
      <w:r w:rsidRPr="004342F8">
        <w:rPr>
          <w:lang w:val="en-US"/>
        </w:rPr>
        <w:t>extBox</w:t>
      </w:r>
      <w:proofErr w:type="spellEnd"/>
      <w:r w:rsidRPr="004342F8">
        <w:t>, 3 из которых предназначены</w:t>
      </w:r>
      <w:proofErr w:type="gramEnd"/>
      <w:r w:rsidRPr="004342F8">
        <w:t xml:space="preserve"> для ввода значений коэффициентов, а 2 для вывода значений корней. Описание свойств формы представлено в таблице 1. </w:t>
      </w:r>
    </w:p>
    <w:p w:rsidR="004342F8" w:rsidRPr="004342F8" w:rsidRDefault="004342F8" w:rsidP="004342F8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Pr="004342F8">
        <w:rPr>
          <w:rFonts w:ascii="Times New Roman" w:hAnsi="Times New Roman" w:cs="Times New Roman"/>
          <w:sz w:val="28"/>
          <w:szCs w:val="28"/>
        </w:rPr>
        <w:t>– Свойства формы и её значения</w:t>
      </w:r>
    </w:p>
    <w:tbl>
      <w:tblPr>
        <w:tblStyle w:val="ab"/>
        <w:tblW w:w="0" w:type="auto"/>
        <w:tblLook w:val="04A0"/>
      </w:tblPr>
      <w:tblGrid>
        <w:gridCol w:w="3097"/>
        <w:gridCol w:w="3096"/>
        <w:gridCol w:w="3094"/>
      </w:tblGrid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шение квадратного уравнения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Dialo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(неизменяемый размер окна)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Доступность кнопки “Развернутость” в заголовке окна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(кнопка ”Развернуть” недоступна)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4342F8" w:rsidRPr="003E4436" w:rsidRDefault="003E4436" w:rsidP="004342F8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0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0</w:t>
            </w:r>
          </w:p>
        </w:tc>
      </w:tr>
    </w:tbl>
    <w:p w:rsidR="004342F8" w:rsidRPr="004342F8" w:rsidRDefault="004342F8" w:rsidP="004342F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342F8" w:rsidRPr="004342F8" w:rsidRDefault="003E4436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tnRes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tn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>tnCl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>, отвечающие за очистку полей ввода-вывода, решение уравнения и закрытие приложения представлены в таблиц</w:t>
      </w:r>
      <w:r w:rsidR="004342F8">
        <w:rPr>
          <w:rFonts w:ascii="Times New Roman" w:hAnsi="Times New Roman" w:cs="Times New Roman"/>
          <w:sz w:val="28"/>
          <w:szCs w:val="28"/>
        </w:rPr>
        <w:t>е 2.</w:t>
      </w:r>
    </w:p>
    <w:p w:rsidR="004342F8" w:rsidRPr="004342F8" w:rsidRDefault="00073CF9" w:rsidP="003E4436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</w:t>
      </w:r>
      <w:r w:rsidR="004342F8" w:rsidRPr="004342F8">
        <w:rPr>
          <w:rFonts w:ascii="Times New Roman" w:hAnsi="Times New Roman" w:cs="Times New Roman"/>
          <w:sz w:val="28"/>
          <w:szCs w:val="28"/>
        </w:rPr>
        <w:t>– Свойства кнопок и их значения</w:t>
      </w:r>
    </w:p>
    <w:tbl>
      <w:tblPr>
        <w:tblStyle w:val="ab"/>
        <w:tblW w:w="0" w:type="auto"/>
        <w:tblLook w:val="04A0"/>
      </w:tblPr>
      <w:tblGrid>
        <w:gridCol w:w="3092"/>
        <w:gridCol w:w="2970"/>
        <w:gridCol w:w="3225"/>
      </w:tblGrid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22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Res</w:t>
            </w:r>
            <w:proofErr w:type="spellEnd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073CF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Acti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Cl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proofErr w:type="spellEnd"/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ext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22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«Сброс», «Решить», «Закрыть»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, 270, 470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22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  <w:r w:rsidR="003E443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</w:tbl>
    <w:p w:rsidR="004342F8" w:rsidRPr="004342F8" w:rsidRDefault="004342F8" w:rsidP="004342F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342F8" w:rsidRPr="004342F8" w:rsidRDefault="003E4436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относятся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5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6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7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blRes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 xml:space="preserve">, предназначенные для пояснения назначения </w:t>
      </w:r>
      <w:r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>, представлены в таблице 3.</w:t>
      </w:r>
    </w:p>
    <w:p w:rsidR="004342F8" w:rsidRPr="004342F8" w:rsidRDefault="00073CF9" w:rsidP="004342F8">
      <w:pPr>
        <w:pStyle w:val="ac"/>
        <w:ind w:firstLine="0"/>
      </w:pPr>
      <w:r>
        <w:t xml:space="preserve">Таблица 3 </w:t>
      </w:r>
      <w:r w:rsidR="004342F8" w:rsidRPr="004342F8">
        <w:t>– Свойства меток</w:t>
      </w:r>
      <w:r>
        <w:t xml:space="preserve"> типа </w:t>
      </w:r>
      <w:r>
        <w:rPr>
          <w:lang w:val="en-US"/>
        </w:rPr>
        <w:t>Label</w:t>
      </w:r>
      <w:r w:rsidR="004342F8" w:rsidRPr="004342F8"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89"/>
        <w:gridCol w:w="3097"/>
        <w:gridCol w:w="3101"/>
      </w:tblGrid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342F8" w:rsidRPr="006650E4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15" w:type="dxa"/>
          </w:tcPr>
          <w:p w:rsidR="004342F8" w:rsidRPr="004342F8" w:rsidRDefault="002557A4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4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5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6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7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Res</w:t>
            </w:r>
            <w:proofErr w:type="spellEnd"/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15" w:type="dxa"/>
          </w:tcPr>
          <w:p w:rsidR="004342F8" w:rsidRPr="004342F8" w:rsidRDefault="004342F8" w:rsidP="00911B10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«Коэффициенты уравнения», «</w:t>
            </w: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а=</w:t>
            </w:r>
            <w:proofErr w:type="spellEnd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=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=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1=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2=», </w:t>
            </w:r>
            <w:r w:rsidR="00911B10">
              <w:rPr>
                <w:rFonts w:ascii="Times New Roman" w:hAnsi="Times New Roman" w:cs="Times New Roman"/>
                <w:sz w:val="28"/>
                <w:szCs w:val="28"/>
              </w:rPr>
              <w:t>«Корни уравнения»</w:t>
            </w:r>
            <w:proofErr w:type="gramStart"/>
            <w:r w:rsidR="00911B1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gramEnd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Left</w:t>
            </w:r>
            <w:proofErr w:type="spellEnd"/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4342F8" w:rsidRPr="004342F8" w:rsidRDefault="00911B10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 220, 440, 270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Расстояние от верхнего края</w:t>
            </w:r>
          </w:p>
        </w:tc>
        <w:tc>
          <w:tcPr>
            <w:tcW w:w="3115" w:type="dxa"/>
          </w:tcPr>
          <w:p w:rsidR="004342F8" w:rsidRPr="004342F8" w:rsidRDefault="00911B10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 50, 90, 130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5" w:type="dxa"/>
          </w:tcPr>
          <w:p w:rsidR="004342F8" w:rsidRPr="004342F8" w:rsidRDefault="00073CF9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ачертание – </w:t>
            </w:r>
            <w:proofErr w:type="gramStart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4342F8" w:rsidRPr="00073CF9" w:rsidRDefault="004342F8" w:rsidP="00073CF9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="00073CF9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r w:rsid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  <w:r w:rsidR="00073CF9" w:rsidRPr="006650E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4342F8" w:rsidRPr="004342F8" w:rsidRDefault="004342F8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342F8" w:rsidRPr="004342F8" w:rsidRDefault="004342F8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Свойств</w:t>
      </w:r>
      <w:r w:rsidR="00073CF9">
        <w:rPr>
          <w:rFonts w:ascii="Times New Roman" w:hAnsi="Times New Roman" w:cs="Times New Roman"/>
          <w:sz w:val="28"/>
          <w:szCs w:val="28"/>
        </w:rPr>
        <w:t>а элементов</w:t>
      </w:r>
      <w:r w:rsidRPr="004342F8">
        <w:rPr>
          <w:rFonts w:ascii="Times New Roman" w:hAnsi="Times New Roman" w:cs="Times New Roman"/>
          <w:sz w:val="28"/>
          <w:szCs w:val="28"/>
        </w:rPr>
        <w:t xml:space="preserve"> управления</w:t>
      </w:r>
      <w:r w:rsidR="00073CF9">
        <w:rPr>
          <w:rFonts w:ascii="Times New Roman" w:hAnsi="Times New Roman" w:cs="Times New Roman"/>
          <w:sz w:val="28"/>
          <w:szCs w:val="28"/>
        </w:rPr>
        <w:t xml:space="preserve"> тип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Pr="004342F8">
        <w:rPr>
          <w:rFonts w:ascii="Times New Roman" w:hAnsi="Times New Roman" w:cs="Times New Roman"/>
          <w:sz w:val="28"/>
          <w:szCs w:val="28"/>
        </w:rPr>
        <w:t xml:space="preserve">, к которому относятся </w:t>
      </w:r>
      <w:r w:rsidR="00073CF9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073CF9" w:rsidRPr="00073CF9">
        <w:rPr>
          <w:rFonts w:ascii="Times New Roman" w:hAnsi="Times New Roman" w:cs="Times New Roman"/>
          <w:sz w:val="28"/>
          <w:szCs w:val="28"/>
        </w:rPr>
        <w:t xml:space="preserve">1, </w:t>
      </w:r>
      <w:r w:rsidR="00073CF9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073CF9" w:rsidRPr="00073CF9">
        <w:rPr>
          <w:rFonts w:ascii="Times New Roman" w:hAnsi="Times New Roman" w:cs="Times New Roman"/>
          <w:sz w:val="28"/>
          <w:szCs w:val="28"/>
        </w:rPr>
        <w:t xml:space="preserve">2, </w:t>
      </w:r>
      <w:r w:rsidR="00073CF9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073CF9" w:rsidRPr="00073CF9">
        <w:rPr>
          <w:rFonts w:ascii="Times New Roman" w:hAnsi="Times New Roman" w:cs="Times New Roman"/>
          <w:sz w:val="28"/>
          <w:szCs w:val="28"/>
        </w:rPr>
        <w:t xml:space="preserve">3,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xtRes</w:t>
      </w:r>
      <w:proofErr w:type="spellEnd"/>
      <w:r w:rsidR="00073CF9" w:rsidRPr="00073CF9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xtRes</w:t>
      </w:r>
      <w:proofErr w:type="spellEnd"/>
      <w:r w:rsidR="00073CF9" w:rsidRPr="00073CF9">
        <w:rPr>
          <w:rFonts w:ascii="Times New Roman" w:hAnsi="Times New Roman" w:cs="Times New Roman"/>
          <w:sz w:val="28"/>
          <w:szCs w:val="28"/>
        </w:rPr>
        <w:t>2</w:t>
      </w:r>
      <w:r w:rsidRPr="004342F8">
        <w:rPr>
          <w:rFonts w:ascii="Times New Roman" w:hAnsi="Times New Roman" w:cs="Times New Roman"/>
          <w:sz w:val="28"/>
          <w:szCs w:val="28"/>
        </w:rPr>
        <w:t>, предназначенные для ввода значений коэффициентов и вывода значений корней, представлены в таблице 4.</w:t>
      </w:r>
    </w:p>
    <w:p w:rsidR="004342F8" w:rsidRPr="004342F8" w:rsidRDefault="004342F8" w:rsidP="004342F8">
      <w:pPr>
        <w:pStyle w:val="aa"/>
        <w:spacing w:before="0" w:beforeAutospacing="0" w:after="0" w:afterAutospacing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342F8">
        <w:rPr>
          <w:rFonts w:ascii="Times New Roman" w:hAnsi="Times New Roman" w:cs="Times New Roman"/>
          <w:color w:val="000000"/>
          <w:sz w:val="28"/>
          <w:szCs w:val="28"/>
        </w:rPr>
        <w:t>Таблица 4 – Свойства</w:t>
      </w:r>
      <w:r w:rsidRPr="004342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3C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типа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Pr="004342F8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3"/>
        <w:gridCol w:w="3102"/>
        <w:gridCol w:w="3092"/>
      </w:tblGrid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4342F8" w:rsidRPr="006650E4" w:rsidTr="003E4436"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gramEnd"/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:rsidR="004342F8" w:rsidRPr="00073CF9" w:rsidRDefault="00073CF9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073CF9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iz</w:t>
            </w:r>
            <w:r w:rsidR="00073CF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мер: длина и высота</w:t>
            </w:r>
          </w:p>
        </w:tc>
        <w:tc>
          <w:tcPr>
            <w:tcW w:w="3115" w:type="dxa"/>
          </w:tcPr>
          <w:p w:rsidR="004342F8" w:rsidRPr="00073CF9" w:rsidRDefault="00073CF9" w:rsidP="004342F8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0; 23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 w:rsidR="00073CF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073CF9" w:rsidRDefault="00073CF9" w:rsidP="004342F8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5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9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0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  <w:p w:rsidR="004342F8" w:rsidRPr="004342F8" w:rsidRDefault="00073CF9" w:rsidP="00073CF9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90</w:t>
            </w:r>
            <w:r w:rsidR="004342F8"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50</w:t>
            </w:r>
            <w:r w:rsidR="004342F8"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4342F8" w:rsidRPr="004342F8" w:rsidTr="003E4436">
        <w:trPr>
          <w:trHeight w:val="58"/>
        </w:trPr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4342F8" w:rsidRPr="004342F8" w:rsidRDefault="004342F8" w:rsidP="00073CF9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073CF9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r w:rsidR="004342F8"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 может ли вводиться значение с клавиатуры</w:t>
            </w:r>
          </w:p>
        </w:tc>
        <w:tc>
          <w:tcPr>
            <w:tcW w:w="3115" w:type="dxa"/>
          </w:tcPr>
          <w:p w:rsidR="004342F8" w:rsidRPr="004342F8" w:rsidRDefault="004342F8" w:rsidP="00073CF9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alse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073CF9" w:rsidRPr="00073CF9" w:rsidRDefault="00073CF9" w:rsidP="00073CF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6" w:name="_Toc21737383"/>
      <w:bookmarkStart w:id="7" w:name="_Toc26811964"/>
    </w:p>
    <w:p w:rsidR="004342F8" w:rsidRPr="006650E4" w:rsidRDefault="004342F8" w:rsidP="00073CF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27957752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1.3 Требования к организации ввода-вывода данных в программе</w:t>
      </w:r>
      <w:bookmarkEnd w:id="6"/>
      <w:bookmarkEnd w:id="7"/>
      <w:bookmarkEnd w:id="8"/>
    </w:p>
    <w:p w:rsidR="004342F8" w:rsidRPr="004342F8" w:rsidRDefault="004342F8" w:rsidP="004342F8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342F8">
        <w:rPr>
          <w:rFonts w:ascii="Times New Roman" w:hAnsi="Times New Roman" w:cs="Times New Roman"/>
          <w:color w:val="000000"/>
          <w:sz w:val="28"/>
          <w:szCs w:val="28"/>
        </w:rPr>
        <w:t>Ввод данных должен осуществляться с клавиатуры, вывод должен производиться на экран компьютера.</w:t>
      </w:r>
    </w:p>
    <w:p w:rsidR="00073CF9" w:rsidRDefault="00073CF9">
      <w:pPr>
        <w:spacing w:after="200" w:line="276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9" w:name="_Toc21737384"/>
      <w:bookmarkStart w:id="10" w:name="_Toc26811965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342F8" w:rsidRPr="006650E4" w:rsidRDefault="004342F8" w:rsidP="00073CF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27957753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4 Требования к реакции программы на нестандартные, в том числе критические, действия пользователя</w:t>
      </w:r>
      <w:bookmarkEnd w:id="9"/>
      <w:bookmarkEnd w:id="10"/>
      <w:bookmarkEnd w:id="11"/>
    </w:p>
    <w:p w:rsidR="004342F8" w:rsidRPr="00073CF9" w:rsidRDefault="004342F8" w:rsidP="00073CF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 w:rsidRPr="004342F8">
        <w:rPr>
          <w:rFonts w:ascii="Times New Roman" w:hAnsi="Times New Roman" w:cs="Times New Roman"/>
          <w:color w:val="000000"/>
          <w:sz w:val="28"/>
          <w:szCs w:val="28"/>
        </w:rPr>
        <w:t>Недопустим ввод любых данных кроме числовых, десятичного разделителя и знака минус.</w:t>
      </w:r>
      <w:proofErr w:type="gramEnd"/>
      <w:r w:rsidR="00073CF9" w:rsidRPr="00073CF9">
        <w:rPr>
          <w:rFonts w:ascii="Times New Roman" w:hAnsi="Times New Roman" w:cs="Times New Roman"/>
          <w:color w:val="000000"/>
          <w:sz w:val="28"/>
          <w:szCs w:val="28"/>
        </w:rPr>
        <w:t xml:space="preserve"> Для любых значений коэффициентов (в том числе и нулевых) выводимые комментарии должны быть математически корректными.</w:t>
      </w:r>
      <w:r w:rsidR="00073CF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73CF9" w:rsidRPr="00073CF9">
        <w:rPr>
          <w:rFonts w:ascii="Times New Roman" w:hAnsi="Times New Roman" w:cs="Times New Roman"/>
          <w:color w:val="000000"/>
          <w:sz w:val="28"/>
          <w:szCs w:val="28"/>
        </w:rPr>
        <w:t>В созданном приложении должны корректно обрабатываться возможные ошибки ввода исходных данных.</w:t>
      </w:r>
    </w:p>
    <w:p w:rsidR="004342F8" w:rsidRPr="004342F8" w:rsidRDefault="004342F8" w:rsidP="00073CF9">
      <w:pPr>
        <w:pStyle w:val="a3"/>
        <w:spacing w:after="0" w:line="360" w:lineRule="auto"/>
        <w:ind w:left="1271"/>
        <w:jc w:val="both"/>
        <w:rPr>
          <w:rFonts w:ascii="Times New Roman" w:hAnsi="Times New Roman" w:cs="Times New Roman"/>
          <w:sz w:val="28"/>
          <w:szCs w:val="28"/>
        </w:rPr>
      </w:pPr>
    </w:p>
    <w:p w:rsidR="004342F8" w:rsidRPr="00073CF9" w:rsidRDefault="004342F8" w:rsidP="00073CF9">
      <w:pPr>
        <w:pStyle w:val="2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1737385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3" w:name="_Toc26811966"/>
      <w:bookmarkStart w:id="14" w:name="_Toc27957754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2"/>
      <w:bookmarkEnd w:id="13"/>
      <w:bookmarkEnd w:id="14"/>
    </w:p>
    <w:p w:rsidR="004342F8" w:rsidRPr="004342F8" w:rsidRDefault="004342F8" w:rsidP="00073CF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4342F8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, корректно реагировать на н</w:t>
      </w:r>
      <w:r w:rsidR="00073CF9">
        <w:rPr>
          <w:rFonts w:ascii="Times New Roman" w:hAnsi="Times New Roman" w:cs="Times New Roman"/>
          <w:sz w:val="28"/>
          <w:szCs w:val="28"/>
        </w:rPr>
        <w:t>еверное введение требуемых для ра</w:t>
      </w:r>
      <w:r w:rsidRPr="004342F8">
        <w:rPr>
          <w:rFonts w:ascii="Times New Roman" w:hAnsi="Times New Roman" w:cs="Times New Roman"/>
          <w:sz w:val="28"/>
          <w:szCs w:val="28"/>
        </w:rPr>
        <w:t xml:space="preserve">счётов коэффициентов пользователем. Нажатие на кнопку </w:t>
      </w:r>
      <w:r w:rsidR="00073CF9">
        <w:rPr>
          <w:rFonts w:ascii="Times New Roman" w:hAnsi="Times New Roman" w:cs="Times New Roman"/>
          <w:sz w:val="28"/>
          <w:szCs w:val="28"/>
        </w:rPr>
        <w:t>«</w:t>
      </w:r>
      <w:r w:rsidRPr="004342F8">
        <w:rPr>
          <w:rFonts w:ascii="Times New Roman" w:hAnsi="Times New Roman" w:cs="Times New Roman"/>
          <w:sz w:val="28"/>
          <w:szCs w:val="28"/>
        </w:rPr>
        <w:t>Закрыть</w:t>
      </w:r>
      <w:r w:rsidR="00073CF9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 xml:space="preserve"> должно корректно завершать работу программы.</w:t>
      </w: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6650E4" w:rsidRDefault="00FE11AE" w:rsidP="006650E4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2 </w:t>
      </w:r>
      <w:bookmarkStart w:id="15" w:name="_Toc27957755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t>Схемы алгоритмов</w:t>
      </w:r>
      <w:bookmarkEnd w:id="15"/>
    </w:p>
    <w:p w:rsidR="00F00D07" w:rsidRPr="00BB1FFD" w:rsidRDefault="00F00D07" w:rsidP="00F00D0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btnRese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очистку текстовых полей программы. </w:t>
      </w:r>
    </w:p>
    <w:p w:rsidR="00F00D07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00D07" w:rsidRPr="00F00D07" w:rsidRDefault="00F00D07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186" w:dyaOrig="7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5pt;height:375.05pt" o:ole="">
            <v:imagedata r:id="rId9" o:title=""/>
          </v:shape>
          <o:OLEObject Type="Embed" ProgID="Visio.Drawing.15" ShapeID="_x0000_i1025" DrawAspect="Content" ObjectID="_1638576273" r:id="rId10"/>
        </w:object>
      </w:r>
    </w:p>
    <w:p w:rsidR="00F00D07" w:rsidRPr="00731ED2" w:rsidRDefault="00F00D07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2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btnReset</w:t>
      </w:r>
      <w:proofErr w:type="spellEnd"/>
    </w:p>
    <w:p w:rsidR="00F00D07" w:rsidRPr="00731ED2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B1FFD" w:rsidRPr="00731ED2" w:rsidRDefault="00342C44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ах</w:t>
      </w:r>
      <w:r w:rsidR="00F00D0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00D07" w:rsidRPr="00F00D07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, 4 и 5</w:t>
      </w:r>
      <w:r w:rsid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ы блок-схемы</w:t>
      </w:r>
      <w:r w:rsidR="00BB1FFD"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й</w:t>
      </w:r>
      <w:r w:rsidR="00BB1FFD"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73CF9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073CF9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BB1FFD"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="006F5E59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</w:t>
      </w:r>
      <w:r w:rsidR="00BB1FFD">
        <w:rPr>
          <w:rFonts w:ascii="Times New Roman" w:hAnsi="Times New Roman" w:cs="Times New Roman"/>
          <w:color w:val="000000"/>
          <w:sz w:val="28"/>
          <w:szCs w:val="28"/>
          <w:lang w:val="en-US"/>
        </w:rPr>
        <w:t>Changed</w:t>
      </w:r>
      <w:proofErr w:type="spellEnd"/>
      <w:r w:rsidR="00BB1FFD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енно, отвечающих</w:t>
      </w:r>
      <w:r w:rsidR="00BB1FFD">
        <w:rPr>
          <w:rFonts w:ascii="Times New Roman" w:hAnsi="Times New Roman" w:cs="Times New Roman"/>
          <w:color w:val="000000"/>
          <w:sz w:val="28"/>
          <w:szCs w:val="28"/>
        </w:rPr>
        <w:t xml:space="preserve"> за </w:t>
      </w:r>
      <w:r>
        <w:rPr>
          <w:rFonts w:ascii="Times New Roman" w:hAnsi="Times New Roman" w:cs="Times New Roman"/>
          <w:color w:val="000000"/>
          <w:sz w:val="28"/>
          <w:szCs w:val="28"/>
        </w:rPr>
        <w:t>ввод корректных символов в</w:t>
      </w:r>
      <w:r w:rsidR="00F3166C">
        <w:rPr>
          <w:rFonts w:ascii="Times New Roman" w:hAnsi="Times New Roman" w:cs="Times New Roman"/>
          <w:color w:val="000000"/>
          <w:sz w:val="28"/>
          <w:szCs w:val="28"/>
        </w:rPr>
        <w:t xml:space="preserve"> текст</w:t>
      </w:r>
      <w:r>
        <w:rPr>
          <w:rFonts w:ascii="Times New Roman" w:hAnsi="Times New Roman" w:cs="Times New Roman"/>
          <w:color w:val="000000"/>
          <w:sz w:val="28"/>
          <w:szCs w:val="28"/>
        </w:rPr>
        <w:t>овые</w:t>
      </w:r>
      <w:r w:rsidR="00731ED2">
        <w:rPr>
          <w:rFonts w:ascii="Times New Roman" w:hAnsi="Times New Roman" w:cs="Times New Roman"/>
          <w:color w:val="000000"/>
          <w:sz w:val="28"/>
          <w:szCs w:val="28"/>
        </w:rPr>
        <w:t xml:space="preserve"> пол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оэффициентов уравнений</w:t>
      </w:r>
      <w:r w:rsidR="00731ED2" w:rsidRPr="00731E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B1FFD" w:rsidRPr="00F00D07" w:rsidRDefault="00731ED2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966" w:dyaOrig="23190">
          <v:shape id="_x0000_i1026" type="#_x0000_t75" style="width:328.2pt;height:694.9pt" o:ole="">
            <v:imagedata r:id="rId11" o:title=""/>
          </v:shape>
          <o:OLEObject Type="Embed" ProgID="Visio.Drawing.15" ShapeID="_x0000_i1026" DrawAspect="Content" ObjectID="_1638576274" r:id="rId12"/>
        </w:object>
      </w:r>
    </w:p>
    <w:p w:rsidR="006F5E59" w:rsidRPr="00F00D07" w:rsidRDefault="006F5E59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31ED2" w:rsidRP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731ED2" w:rsidRP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>1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342C44" w:rsidRPr="00342C44" w:rsidRDefault="00342C44" w:rsidP="00342C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711" w:dyaOrig="23190">
          <v:shape id="_x0000_i1027" type="#_x0000_t75" style="width:321.5pt;height:696.55pt" o:ole="">
            <v:imagedata r:id="rId13" o:title=""/>
          </v:shape>
          <o:OLEObject Type="Embed" ProgID="Visio.Drawing.15" ShapeID="_x0000_i1027" DrawAspect="Content" ObjectID="_1638576275" r:id="rId14"/>
        </w:object>
      </w:r>
    </w:p>
    <w:p w:rsidR="00342C44" w:rsidRPr="006650E4" w:rsidRDefault="00342C44" w:rsidP="00342C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4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2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342C44" w:rsidRPr="00342C44" w:rsidRDefault="00A863DF" w:rsidP="00342C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711" w:dyaOrig="23190">
          <v:shape id="_x0000_i1028" type="#_x0000_t75" style="width:320.65pt;height:695.7pt" o:ole="">
            <v:imagedata r:id="rId15" o:title=""/>
          </v:shape>
          <o:OLEObject Type="Embed" ProgID="Visio.Drawing.15" ShapeID="_x0000_i1028" DrawAspect="Content" ObjectID="_1638576276" r:id="rId16"/>
        </w:object>
      </w:r>
    </w:p>
    <w:p w:rsidR="00342C44" w:rsidRPr="006650E4" w:rsidRDefault="00342C44" w:rsidP="00A863D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5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731ED2" w:rsidRPr="00731ED2" w:rsidRDefault="00731ED2" w:rsidP="00731ED2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</w:t>
      </w:r>
      <w:r w:rsidR="00A863DF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корректное закрытие приложения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B1FFD" w:rsidRPr="00731ED2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72F9C" w:rsidRPr="00731ED2" w:rsidRDefault="00342C44" w:rsidP="00731ED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055" w:dyaOrig="6436">
          <v:shape id="_x0000_i1029" type="#_x0000_t75" style="width:402.7pt;height:321.5pt" o:ole="">
            <v:imagedata r:id="rId17" o:title=""/>
          </v:shape>
          <o:OLEObject Type="Embed" ProgID="Visio.Drawing.15" ShapeID="_x0000_i1029" DrawAspect="Content" ObjectID="_1638576277" r:id="rId18"/>
        </w:object>
      </w:r>
    </w:p>
    <w:p w:rsidR="00731ED2" w:rsidRPr="00731ED2" w:rsidRDefault="00731ED2" w:rsidP="00731ED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A863DF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</w:p>
    <w:p w:rsidR="00972F9C" w:rsidRDefault="00972F9C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46C97" w:rsidRPr="00731ED2" w:rsidRDefault="00C46C97" w:rsidP="00C46C9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C46C97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</w:t>
      </w:r>
      <w:proofErr w:type="spellEnd"/>
      <w:r w:rsidRPr="00C46C9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color w:val="000000"/>
          <w:sz w:val="28"/>
          <w:szCs w:val="28"/>
        </w:rPr>
        <w:t>, отвечающего</w:t>
      </w:r>
      <w:r w:rsidRPr="00C46C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вадратного уравнения или вывод корректного математического ответ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31ED2" w:rsidRPr="00C46C97" w:rsidRDefault="00731ED2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31ED2" w:rsidRDefault="00C46C97" w:rsidP="00C46C9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9575" w:dyaOrig="16140">
          <v:shape id="_x0000_i1030" type="#_x0000_t75" style="width:452.95pt;height:373.4pt" o:ole="">
            <v:imagedata r:id="rId19" o:title=""/>
          </v:shape>
          <o:OLEObject Type="Embed" ProgID="Visio.Drawing.15" ShapeID="_x0000_i1030" DrawAspect="Content" ObjectID="_1638576278" r:id="rId20"/>
        </w:object>
      </w:r>
    </w:p>
    <w:p w:rsidR="00731ED2" w:rsidRPr="00731ED2" w:rsidRDefault="00C46C97" w:rsidP="00C46C9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</w:t>
      </w:r>
      <w:proofErr w:type="spellEnd"/>
      <w:r w:rsidRPr="00C46C9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972F9C" w:rsidRPr="00731ED2" w:rsidRDefault="00972F9C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72F9C" w:rsidRPr="00731ED2" w:rsidRDefault="00972F9C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15610" w:rsidRPr="00731ED2" w:rsidRDefault="00215610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731ED2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6650E4" w:rsidRDefault="007F4CA7" w:rsidP="006650E4">
      <w:pPr>
        <w:pStyle w:val="1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27957756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Код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ограммы</w:t>
      </w:r>
      <w:bookmarkEnd w:id="16"/>
    </w:p>
    <w:p w:rsidR="00972F9C" w:rsidRDefault="00084C8B" w:rsidP="000D38D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3;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46C97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090346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для первого текстового поля (а)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09034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1_TextChanged(System::Object^  sender,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1-&gt;Text-&gt;Length &gt;= 1) &amp;&amp; (txt1-&gt;Text[0] == '0' &amp;&amp; 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 != "" &amp;&amp; txt1-&gt;Text[0] == '-') x1 = 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txt1-&gt;Text-&gt;Insert(x1, "0"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090346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090346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// 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для первого текстового поля (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b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)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09034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2_TextChanged(System::Object^  sender,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2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2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2-&gt;Text-&gt;Length &gt;= 1) &amp;&amp; (txt2-&gt;Text[0] == '0' &amp;&amp; 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!= "" &amp;&amp; txt2-&gt;Text[0] == '-') x1 = 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txt2-&gt;Text-&gt;Insert(x1, "0"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2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txt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ввода текста для первого текстового поля (с)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09034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3_TextChanged(System::Object^  sender,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3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3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3-&gt;Text-&gt;Length &gt;= 1) &amp;&amp; (txt3-&gt;Text[0] == '0' &amp;&amp; 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3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3-&gt;Text != "" &amp;&amp; txt3-&gt;Text[0] == '-') x1 = 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3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3-&gt;Text = txt3-&gt;Text-&gt;Insert(x1, "0"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3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txt3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090346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нажатия кнопки «Сбросить»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Rese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росить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я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рос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1-&gt;Text = L"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2-&gt;Text = L"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3-&gt;Text = L"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Res1-&gt;Text = L"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Res2-&gt;Text = L"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нажатия кнопки «Закрыть»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lose</w:t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);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нажатия кнопки «Решить»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ction_Click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txt1-&gt;Text == "" || txt2-&gt;Text == "" || txt3-&gt;Text == "" || txt1-&gt;Text == "," || txt2-&gt;Text == "," || txt3-&gt;Text == "," || txt1-&gt;Text == "-" || txt2-&gt;Text == "-" || txt3-&gt;Text == "-"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, b, c, D, x1, x2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a = Convert::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b = Convert::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c = Convert::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3-&gt;Text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D = (b*b) - (4 * a*c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a == 0 || a == -0) &amp;&amp; (b == 0 || b == -0) &amp;&amp; (c == 0 || c == -0)) {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ражение</w:t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ождественно</w:t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0 = 0)."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a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(-c) / b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Convert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1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hi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blRe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ex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L"Линейное уравнение – имеет один корень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else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= 0 &amp;&amp;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= 0 &amp;&amp; c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!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hi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blRe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ex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L"Уравнение не имеет действительных корней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D &lt;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криминант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0.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авнение не имеет действительных корней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D ==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-b / (2 * a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2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Convert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1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2-&gt;Text = Convert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2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криминант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авнение имеет два одинаковых корня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D &gt; 0) {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D = </w:t>
      </w:r>
      <w:proofErr w:type="spellStart"/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q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(-b + D) / (2 * a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2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(-b - D) / (2 * a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Convert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1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2-&gt;Text = Convert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2);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криминант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gt; 0.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авнение имеет два корня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972F9C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972F9C" w:rsidRDefault="00972F9C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972F9C" w:rsidRPr="00084C8B" w:rsidRDefault="00972F9C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6650E4" w:rsidRDefault="00A64D32" w:rsidP="006650E4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27957757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7"/>
    </w:p>
    <w:p w:rsidR="00A64D32" w:rsidRDefault="00090346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8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интерфейс рабочей программы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090346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381658"/>
            <wp:effectExtent l="1905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81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Pr="00090346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90346">
        <w:rPr>
          <w:rFonts w:ascii="Times New Roman" w:hAnsi="Times New Roman" w:cs="Times New Roman"/>
          <w:sz w:val="28"/>
          <w:szCs w:val="28"/>
        </w:rPr>
        <w:t>8</w:t>
      </w:r>
      <w:r w:rsidR="008F0643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A64D32" w:rsidRPr="00090346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Default="00090346" w:rsidP="00090346">
      <w:pPr>
        <w:rPr>
          <w:rFonts w:ascii="Times New Roman" w:hAnsi="Times New Roman" w:cs="Times New Roman"/>
          <w:sz w:val="28"/>
          <w:szCs w:val="28"/>
        </w:rPr>
      </w:pPr>
      <w:bookmarkStart w:id="18" w:name="_Вывод"/>
      <w:bookmarkEnd w:id="18"/>
      <w:r>
        <w:rPr>
          <w:rFonts w:ascii="Times New Roman" w:hAnsi="Times New Roman" w:cs="Times New Roman"/>
          <w:sz w:val="28"/>
          <w:szCs w:val="28"/>
        </w:rPr>
        <w:t>В таблице 5</w:t>
      </w:r>
      <w:r w:rsidRPr="00090346">
        <w:rPr>
          <w:rFonts w:ascii="Times New Roman" w:hAnsi="Times New Roman" w:cs="Times New Roman"/>
          <w:sz w:val="28"/>
          <w:szCs w:val="28"/>
        </w:rPr>
        <w:t xml:space="preserve"> представлены результаты тестирования программы.</w:t>
      </w:r>
    </w:p>
    <w:p w:rsidR="00137BE7" w:rsidRPr="00137BE7" w:rsidRDefault="00137BE7" w:rsidP="000903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</w:t>
      </w:r>
    </w:p>
    <w:tbl>
      <w:tblPr>
        <w:tblStyle w:val="ab"/>
        <w:tblW w:w="9180" w:type="dxa"/>
        <w:tblLook w:val="04A0"/>
      </w:tblPr>
      <w:tblGrid>
        <w:gridCol w:w="3652"/>
        <w:gridCol w:w="5528"/>
      </w:tblGrid>
      <w:tr w:rsidR="00137BE7" w:rsidRPr="00090346" w:rsidTr="00137BE7">
        <w:trPr>
          <w:trHeight w:val="293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 w:rsidRPr="00090346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енные значения</w:t>
            </w:r>
          </w:p>
        </w:tc>
        <w:tc>
          <w:tcPr>
            <w:tcW w:w="5528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137BE7" w:rsidRPr="00090346" w:rsidTr="00137BE7">
        <w:trPr>
          <w:trHeight w:val="585"/>
        </w:trPr>
        <w:tc>
          <w:tcPr>
            <w:tcW w:w="3652" w:type="dxa"/>
          </w:tcPr>
          <w:p w:rsidR="00137BE7" w:rsidRPr="00C96549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</w:p>
        </w:tc>
        <w:tc>
          <w:tcPr>
            <w:tcW w:w="5528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искриминант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&lt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. Уравнение не имеет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ействительных корней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</w:t>
            </w:r>
          </w:p>
        </w:tc>
      </w:tr>
      <w:tr w:rsidR="00137BE7" w:rsidRPr="00090346" w:rsidTr="00137BE7">
        <w:trPr>
          <w:trHeight w:val="880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-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</w:p>
        </w:tc>
        <w:tc>
          <w:tcPr>
            <w:tcW w:w="5528" w:type="dxa"/>
          </w:tcPr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 1; Х2= -3</w:t>
            </w:r>
          </w:p>
          <w:p w:rsidR="00137BE7" w:rsidRPr="00090346" w:rsidRDefault="00137BE7" w:rsidP="00C9654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скриминант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&gt;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0. У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внение имеет два корня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</w:t>
            </w:r>
          </w:p>
        </w:tc>
      </w:tr>
      <w:tr w:rsidR="00137BE7" w:rsidRPr="00090346" w:rsidTr="00137BE7">
        <w:trPr>
          <w:trHeight w:val="55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; В =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-3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</w:p>
        </w:tc>
        <w:tc>
          <w:tcPr>
            <w:tcW w:w="5528" w:type="dxa"/>
          </w:tcPr>
          <w:p w:rsidR="00C96549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 1</w:t>
            </w:r>
          </w:p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Л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нейное уравнени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–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имеет  корень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</w:t>
            </w:r>
          </w:p>
        </w:tc>
      </w:tr>
      <w:tr w:rsidR="00137BE7" w:rsidRPr="00090346" w:rsidTr="00137BE7">
        <w:trPr>
          <w:trHeight w:val="880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</w:p>
        </w:tc>
        <w:tc>
          <w:tcPr>
            <w:tcW w:w="5528" w:type="dxa"/>
          </w:tcPr>
          <w:p w:rsidR="00C96549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 -1; Х2= -1</w:t>
            </w:r>
          </w:p>
          <w:p w:rsidR="00137BE7" w:rsidRPr="00090346" w:rsidRDefault="00C96549" w:rsidP="00C9654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скриминант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 У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равнение имеет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ва одинаковых корня</w:t>
            </w:r>
          </w:p>
        </w:tc>
      </w:tr>
      <w:tr w:rsidR="00137BE7" w:rsidRPr="00090346" w:rsidTr="00137BE7">
        <w:trPr>
          <w:trHeight w:val="585"/>
        </w:trPr>
        <w:tc>
          <w:tcPr>
            <w:tcW w:w="3652" w:type="dxa"/>
          </w:tcPr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) A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=</w:t>
            </w:r>
            <w:r w:rsidR="00137BE7" w:rsidRPr="000903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0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B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=</w:t>
            </w:r>
            <w:r w:rsidR="00137BE7" w:rsidRPr="000903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0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C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=</w:t>
            </w:r>
            <w:r w:rsidR="00137BE7" w:rsidRPr="000903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0</w:t>
            </w:r>
          </w:p>
        </w:tc>
        <w:tc>
          <w:tcPr>
            <w:tcW w:w="5528" w:type="dxa"/>
          </w:tcPr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ражение тождественно (0 = 0)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</w:p>
        </w:tc>
      </w:tr>
    </w:tbl>
    <w:p w:rsidR="00137BE7" w:rsidRPr="00137BE7" w:rsidRDefault="00137BE7" w:rsidP="00137BE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9" w:name="_Приложение__"/>
      <w:bookmarkEnd w:id="19"/>
    </w:p>
    <w:p w:rsidR="00090346" w:rsidRDefault="00C96549" w:rsidP="00137BE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Pr="000D38DB">
        <w:rPr>
          <w:rFonts w:ascii="Times New Roman" w:hAnsi="Times New Roman" w:cs="Times New Roman"/>
          <w:sz w:val="28"/>
          <w:szCs w:val="28"/>
        </w:rPr>
        <w:t>9</w:t>
      </w:r>
      <w:r w:rsidR="00090346" w:rsidRPr="00137BE7">
        <w:rPr>
          <w:rFonts w:ascii="Times New Roman" w:hAnsi="Times New Roman" w:cs="Times New Roman"/>
          <w:sz w:val="28"/>
          <w:szCs w:val="28"/>
        </w:rPr>
        <w:t xml:space="preserve"> представлена корректная работа программы при </w:t>
      </w:r>
      <w:r w:rsidR="00090346" w:rsidRPr="00137BE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90346" w:rsidRPr="00137BE7">
        <w:rPr>
          <w:rFonts w:ascii="Times New Roman" w:hAnsi="Times New Roman" w:cs="Times New Roman"/>
          <w:sz w:val="28"/>
          <w:szCs w:val="28"/>
        </w:rPr>
        <w:t>&lt;0</w:t>
      </w:r>
      <w:r w:rsidR="000D38DB">
        <w:rPr>
          <w:rFonts w:ascii="Times New Roman" w:hAnsi="Times New Roman" w:cs="Times New Roman"/>
          <w:sz w:val="28"/>
          <w:szCs w:val="28"/>
        </w:rPr>
        <w:t>.</w:t>
      </w:r>
    </w:p>
    <w:p w:rsidR="00137BE7" w:rsidRPr="00137BE7" w:rsidRDefault="00137BE7" w:rsidP="00137BE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D38DB" w:rsidP="00137BE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352150"/>
            <wp:effectExtent l="1905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5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346" w:rsidRPr="000D38DB" w:rsidRDefault="000D38DB" w:rsidP="00137BE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 – Корректная работа программы при дискриминанте меньше 0</w:t>
      </w:r>
    </w:p>
    <w:p w:rsidR="00090346" w:rsidRPr="00090346" w:rsidRDefault="00090346" w:rsidP="000D38D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D38DB" w:rsidP="000D38DB">
      <w:pPr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0</w:t>
      </w:r>
      <w:r w:rsidR="00090346" w:rsidRPr="00090346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корректная работа программы при </w:t>
      </w:r>
      <w:r w:rsidR="00090346" w:rsidRPr="0009034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="00090346" w:rsidRPr="00090346">
        <w:rPr>
          <w:rFonts w:ascii="Times New Roman" w:hAnsi="Times New Roman" w:cs="Times New Roman"/>
          <w:color w:val="000000"/>
          <w:sz w:val="28"/>
          <w:szCs w:val="28"/>
        </w:rPr>
        <w:t>&gt;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090346" w:rsidRPr="00090346" w:rsidRDefault="00090346" w:rsidP="000D38D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D38DB" w:rsidP="000D38D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365413"/>
            <wp:effectExtent l="19050" t="0" r="0" b="0"/>
            <wp:docPr id="1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65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346" w:rsidRPr="000D38DB" w:rsidRDefault="000D38DB" w:rsidP="0009034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 – Работа программы при дискриминанте больше 0</w:t>
      </w:r>
    </w:p>
    <w:p w:rsidR="00090346" w:rsidRPr="00090346" w:rsidRDefault="00090346" w:rsidP="000D38D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90346" w:rsidP="000D38DB">
      <w:pPr>
        <w:autoSpaceDE w:val="0"/>
        <w:autoSpaceDN w:val="0"/>
        <w:adjustRightInd w:val="0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090346"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11</w:t>
      </w:r>
      <w:r w:rsidRPr="00090346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корректная работа программы при </w:t>
      </w:r>
      <w:r w:rsidRPr="0009034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090346">
        <w:rPr>
          <w:rFonts w:ascii="Times New Roman" w:hAnsi="Times New Roman" w:cs="Times New Roman"/>
          <w:color w:val="000000"/>
          <w:sz w:val="28"/>
          <w:szCs w:val="28"/>
        </w:rPr>
        <w:t>=0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090346" w:rsidRDefault="00090346" w:rsidP="000D38DB">
      <w:pPr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</w:pPr>
    </w:p>
    <w:p w:rsidR="000D38DB" w:rsidRPr="00090346" w:rsidRDefault="000D38DB" w:rsidP="000D38D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lastRenderedPageBreak/>
        <w:drawing>
          <wp:inline distT="0" distB="0" distL="0" distR="0">
            <wp:extent cx="5760085" cy="2346578"/>
            <wp:effectExtent l="19050" t="0" r="0" b="0"/>
            <wp:docPr id="2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46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346" w:rsidRPr="00090346" w:rsidRDefault="000D38DB" w:rsidP="0009034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ja-JP"/>
        </w:rPr>
        <w:t>Рисунок 11 – Работа программы при дискриминанте равном 0</w:t>
      </w:r>
    </w:p>
    <w:p w:rsidR="000D38DB" w:rsidRDefault="000D38DB" w:rsidP="000D38DB">
      <w:pPr>
        <w:spacing w:after="20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Default="009138E6" w:rsidP="000D38DB">
      <w:pPr>
        <w:spacing w:after="200" w:line="276" w:lineRule="auto"/>
        <w:ind w:firstLine="851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6650E4" w:rsidRDefault="00A64D32" w:rsidP="006650E4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27957758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20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связанные с алгоритмами ветвления, которые потребовались для создания простейшей программы по вычислению корней квадратного уравнения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05CA" w:rsidRDefault="006C05CA" w:rsidP="006676C7">
      <w:pPr>
        <w:spacing w:after="0" w:line="240" w:lineRule="auto"/>
      </w:pPr>
      <w:r>
        <w:separator/>
      </w:r>
    </w:p>
  </w:endnote>
  <w:endnote w:type="continuationSeparator" w:id="0">
    <w:p w:rsidR="006C05CA" w:rsidRDefault="006C05CA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090346" w:rsidRPr="004D1744" w:rsidRDefault="007A2FFA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090346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650E4"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90346" w:rsidRPr="004D1744" w:rsidRDefault="00090346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05CA" w:rsidRDefault="006C05CA" w:rsidP="006676C7">
      <w:pPr>
        <w:spacing w:after="0" w:line="240" w:lineRule="auto"/>
      </w:pPr>
      <w:r>
        <w:separator/>
      </w:r>
    </w:p>
  </w:footnote>
  <w:footnote w:type="continuationSeparator" w:id="0">
    <w:p w:rsidR="006C05CA" w:rsidRDefault="006C05CA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47D70"/>
    <w:rsid w:val="00073CF9"/>
    <w:rsid w:val="00074D72"/>
    <w:rsid w:val="00074EFE"/>
    <w:rsid w:val="00084C8B"/>
    <w:rsid w:val="00090346"/>
    <w:rsid w:val="000D38DB"/>
    <w:rsid w:val="000F323F"/>
    <w:rsid w:val="00137BE7"/>
    <w:rsid w:val="001649D0"/>
    <w:rsid w:val="001919B7"/>
    <w:rsid w:val="00215610"/>
    <w:rsid w:val="002557A4"/>
    <w:rsid w:val="0031228B"/>
    <w:rsid w:val="00342C44"/>
    <w:rsid w:val="0039426C"/>
    <w:rsid w:val="003E4436"/>
    <w:rsid w:val="0041207A"/>
    <w:rsid w:val="004342F8"/>
    <w:rsid w:val="004F0B80"/>
    <w:rsid w:val="00572F42"/>
    <w:rsid w:val="00587183"/>
    <w:rsid w:val="005B239B"/>
    <w:rsid w:val="00630818"/>
    <w:rsid w:val="006650E4"/>
    <w:rsid w:val="006676C7"/>
    <w:rsid w:val="006C05CA"/>
    <w:rsid w:val="006F0962"/>
    <w:rsid w:val="006F5E59"/>
    <w:rsid w:val="007135EB"/>
    <w:rsid w:val="007301E2"/>
    <w:rsid w:val="00731ED2"/>
    <w:rsid w:val="007455EF"/>
    <w:rsid w:val="007A2FFA"/>
    <w:rsid w:val="007A73AF"/>
    <w:rsid w:val="007B38DE"/>
    <w:rsid w:val="007F0B65"/>
    <w:rsid w:val="007F1CFE"/>
    <w:rsid w:val="007F4CA7"/>
    <w:rsid w:val="008368C5"/>
    <w:rsid w:val="008A360C"/>
    <w:rsid w:val="008D17F2"/>
    <w:rsid w:val="008F0643"/>
    <w:rsid w:val="008F36D9"/>
    <w:rsid w:val="00900206"/>
    <w:rsid w:val="00911B10"/>
    <w:rsid w:val="009138E6"/>
    <w:rsid w:val="009444EB"/>
    <w:rsid w:val="00972F9C"/>
    <w:rsid w:val="009D6053"/>
    <w:rsid w:val="00A02AC3"/>
    <w:rsid w:val="00A16BDC"/>
    <w:rsid w:val="00A64D32"/>
    <w:rsid w:val="00A863DF"/>
    <w:rsid w:val="00B03CC2"/>
    <w:rsid w:val="00B244C5"/>
    <w:rsid w:val="00B71370"/>
    <w:rsid w:val="00B9002F"/>
    <w:rsid w:val="00BB1FFD"/>
    <w:rsid w:val="00BB68C0"/>
    <w:rsid w:val="00C431DA"/>
    <w:rsid w:val="00C46C97"/>
    <w:rsid w:val="00C917DD"/>
    <w:rsid w:val="00C96549"/>
    <w:rsid w:val="00D063FD"/>
    <w:rsid w:val="00D71646"/>
    <w:rsid w:val="00DA76FD"/>
    <w:rsid w:val="00E92DD6"/>
    <w:rsid w:val="00F00D07"/>
    <w:rsid w:val="00F21A56"/>
    <w:rsid w:val="00F3166C"/>
    <w:rsid w:val="00F94C6B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21</Pages>
  <Words>2178</Words>
  <Characters>12420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45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31</cp:revision>
  <dcterms:created xsi:type="dcterms:W3CDTF">2019-12-22T08:51:00Z</dcterms:created>
  <dcterms:modified xsi:type="dcterms:W3CDTF">2019-12-23T00:16:00Z</dcterms:modified>
</cp:coreProperties>
</file>